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F07D9" w:rsidRPr="00B95A26" w:rsidRDefault="00B95A26" w:rsidP="00B95A26">
      <w:pPr>
        <w:jc w:val="center"/>
        <w:rPr>
          <w:b/>
        </w:rPr>
      </w:pPr>
      <w:r w:rsidRPr="00B95A26">
        <w:rPr>
          <w:b/>
        </w:rPr>
        <w:t>Приложение 4. Алгоритм работы</w:t>
      </w:r>
    </w:p>
    <w:p w:rsidR="00B95A26" w:rsidRDefault="00B95A26">
      <w:r>
        <w:rPr>
          <w:noProof/>
          <w:lang w:eastAsia="ru-RU"/>
        </w:rPr>
        <w:drawing>
          <wp:anchor distT="0" distB="0" distL="114300" distR="114300" simplePos="0" relativeHeight="251658240" behindDoc="1" locked="0" layoutInCell="1" allowOverlap="1" wp14:anchorId="470427FF" wp14:editId="057F327D">
            <wp:simplePos x="0" y="0"/>
            <wp:positionH relativeFrom="column">
              <wp:posOffset>2790825</wp:posOffset>
            </wp:positionH>
            <wp:positionV relativeFrom="paragraph">
              <wp:posOffset>5487035</wp:posOffset>
            </wp:positionV>
            <wp:extent cx="3162300" cy="3543300"/>
            <wp:effectExtent l="0" t="0" r="0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object w:dxaOrig="9721" w:dyaOrig="12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603.6pt" o:ole="">
            <v:imagedata r:id="rId6" o:title=""/>
          </v:shape>
          <o:OLEObject Type="Embed" ProgID="Visio.Drawing.11" ShapeID="_x0000_i1025" DrawAspect="Content" ObjectID="_1539077172" r:id="rId7"/>
        </w:object>
      </w:r>
      <w:bookmarkStart w:id="0" w:name="_GoBack"/>
      <w:bookmarkEnd w:id="0"/>
    </w:p>
    <w:sectPr w:rsidR="00B95A2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27D9"/>
    <w:rsid w:val="003B063A"/>
    <w:rsid w:val="003F0521"/>
    <w:rsid w:val="006F07D9"/>
    <w:rsid w:val="007E27D9"/>
    <w:rsid w:val="00B95A26"/>
    <w:rsid w:val="00E176B2"/>
    <w:rsid w:val="00E44B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B063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B063A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B063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B063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9</Words>
  <Characters>52</Characters>
  <Application>Microsoft Office Word</Application>
  <DocSecurity>0</DocSecurity>
  <Lines>1</Lines>
  <Paragraphs>1</Paragraphs>
  <ScaleCrop>false</ScaleCrop>
  <Company/>
  <LinksUpToDate>false</LinksUpToDate>
  <CharactersWithSpaces>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ordeenko</dc:creator>
  <cp:keywords/>
  <dc:description/>
  <cp:lastModifiedBy>Gordeenko</cp:lastModifiedBy>
  <cp:revision>3</cp:revision>
  <dcterms:created xsi:type="dcterms:W3CDTF">2016-10-27T07:26:00Z</dcterms:created>
  <dcterms:modified xsi:type="dcterms:W3CDTF">2016-10-27T10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-1267759581</vt:i4>
  </property>
</Properties>
</file>